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2A87" w:rsidRPr="00701282" w:rsidRDefault="00F42A87" w:rsidP="00F42A87">
      <w:pPr>
        <w:spacing w:after="0" w:line="204" w:lineRule="atLeast"/>
        <w:ind w:left="5500"/>
        <w:jc w:val="center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риложение 32</w:t>
      </w:r>
    </w:p>
    <w:p w:rsidR="00F42A87" w:rsidRPr="00701282" w:rsidRDefault="00F42A87" w:rsidP="00F42A87">
      <w:pPr>
        <w:spacing w:after="0" w:line="204" w:lineRule="atLeast"/>
        <w:ind w:left="5500"/>
        <w:jc w:val="center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к приказу Министра финансов            Республики Казахстан</w:t>
      </w:r>
    </w:p>
    <w:p w:rsidR="00F42A87" w:rsidRPr="00701282" w:rsidRDefault="00F42A87" w:rsidP="00F42A87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4 июня 2015 года № 348</w:t>
      </w:r>
    </w:p>
    <w:p w:rsidR="00F42A87" w:rsidRPr="00701282" w:rsidRDefault="00F42A87" w:rsidP="00F42A87">
      <w:pPr>
        <w:spacing w:after="0" w:line="204" w:lineRule="atLeast"/>
        <w:ind w:left="5529"/>
        <w:jc w:val="center"/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04" w:lineRule="atLeast"/>
        <w:ind w:left="7788"/>
        <w:jc w:val="center"/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79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ламент государственной услуги</w:t>
      </w:r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/>
        <w:t xml:space="preserve">«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управляющих)»</w:t>
      </w:r>
    </w:p>
    <w:p w:rsidR="00F42A87" w:rsidRPr="00701282" w:rsidRDefault="00F42A87" w:rsidP="00F42A87">
      <w:pPr>
        <w:spacing w:after="0" w:line="279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79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42A87" w:rsidRPr="00701282" w:rsidRDefault="00F42A87" w:rsidP="00F42A87">
      <w:pPr>
        <w:numPr>
          <w:ilvl w:val="0"/>
          <w:numId w:val="2"/>
        </w:numPr>
        <w:spacing w:after="0" w:line="279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ие положения</w:t>
      </w:r>
    </w:p>
    <w:p w:rsidR="00F42A87" w:rsidRPr="00701282" w:rsidRDefault="00F42A87" w:rsidP="00F42A87">
      <w:pPr>
        <w:spacing w:after="0" w:line="279" w:lineRule="atLeast"/>
        <w:ind w:left="720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79" w:lineRule="atLeast"/>
        <w:ind w:firstLine="709"/>
        <w:jc w:val="both"/>
        <w:outlineLvl w:val="2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 </w:t>
      </w:r>
      <w:proofErr w:type="gram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Государственная услуга «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управляющих)» (далее – государственная услуга) оказывается на основании   Стандарта государственной услуги</w:t>
      </w:r>
      <w:r w:rsidRPr="0070128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«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управляющих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Pr="0070128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утвержденного приказом Министра финансов Республики Казахстан от 27 апреля 2015 года № 284 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«Об утверждении стандартов</w:t>
      </w:r>
      <w:proofErr w:type="gram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</w:t>
      </w:r>
      <w:r w:rsidRPr="0070128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далее – Стандарт), 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Комитетом государственных доходов Министерства финансов Республики Казахстан (далее – </w:t>
      </w:r>
      <w:proofErr w:type="spell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услугодатель</w:t>
      </w:r>
      <w:proofErr w:type="spellEnd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).</w:t>
      </w:r>
    </w:p>
    <w:p w:rsidR="00F42A87" w:rsidRPr="00701282" w:rsidRDefault="00F42A87" w:rsidP="00F42A87">
      <w:pPr>
        <w:spacing w:after="0" w:line="279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я и выдача результата оказания государственной услуги осуществляются:</w:t>
      </w:r>
    </w:p>
    <w:p w:rsidR="00F42A87" w:rsidRPr="00701282" w:rsidRDefault="00F42A87" w:rsidP="00F42A87">
      <w:pPr>
        <w:spacing w:after="0" w:line="279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канцелярию;</w:t>
      </w:r>
    </w:p>
    <w:p w:rsidR="00F42A87" w:rsidRPr="00701282" w:rsidRDefault="00F42A87" w:rsidP="00F42A87">
      <w:pPr>
        <w:spacing w:after="0" w:line="279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E05E9" w:rsidRPr="00BE05E9"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ез 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F42A87" w:rsidRPr="00701282" w:rsidRDefault="00F42A87" w:rsidP="00F42A87">
      <w:pPr>
        <w:spacing w:after="0" w:line="279" w:lineRule="atLeast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3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посредством веб-портала «электронного правительства»: www.egov.kz (далее – портал).</w:t>
      </w:r>
    </w:p>
    <w:p w:rsidR="00F42A87" w:rsidRPr="00701282" w:rsidRDefault="00F42A87" w:rsidP="00F42A87">
      <w:pPr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2. Форма оказания государственной услуги: электронная (частично автоматизированная) и (или) бумажная.</w:t>
      </w:r>
    </w:p>
    <w:p w:rsidR="00F42A87" w:rsidRPr="00701282" w:rsidRDefault="00F42A87" w:rsidP="00F42A87">
      <w:pPr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3. Результатом оказания государственной услуги являются:</w:t>
      </w:r>
    </w:p>
    <w:p w:rsidR="00F42A87" w:rsidRPr="00701282" w:rsidRDefault="00F42A87" w:rsidP="00F42A87">
      <w:pPr>
        <w:tabs>
          <w:tab w:val="left" w:pos="1134"/>
        </w:tabs>
        <w:spacing w:after="0" w:line="204" w:lineRule="atLeast"/>
        <w:ind w:firstLine="709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)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ab/>
      </w:r>
      <w:r w:rsidRPr="0070128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допу</w:t>
      </w:r>
      <w:proofErr w:type="gramStart"/>
      <w:r w:rsidRPr="0070128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ск к сд</w:t>
      </w:r>
      <w:proofErr w:type="gramEnd"/>
      <w:r w:rsidRPr="00701282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аче квалификационного экзамена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;</w:t>
      </w:r>
    </w:p>
    <w:p w:rsidR="00F42A87" w:rsidRPr="00701282" w:rsidRDefault="00F42A87" w:rsidP="00F42A87">
      <w:pPr>
        <w:tabs>
          <w:tab w:val="left" w:pos="1134"/>
        </w:tabs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2)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ab/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е Комиссии о сдаче (не сдаче) квалификационного экзамена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;</w:t>
      </w:r>
    </w:p>
    <w:p w:rsidR="00F42A87" w:rsidRPr="00701282" w:rsidRDefault="00F42A87" w:rsidP="00F42A87">
      <w:pPr>
        <w:tabs>
          <w:tab w:val="left" w:pos="1134"/>
        </w:tabs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3)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ab/>
        <w:t xml:space="preserve">мотивированный ответ </w:t>
      </w:r>
      <w:proofErr w:type="spell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об отказе в оказании государственной услуги в случаях и по основаниям, указанных в              пункте 10 Стандарта</w:t>
      </w:r>
      <w:r w:rsidRPr="0070128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F42A87" w:rsidRPr="00701282" w:rsidRDefault="00F42A87" w:rsidP="00F42A87">
      <w:pPr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lastRenderedPageBreak/>
        <w:t>Форма предоставления результата оказания государственной услуги: электронная и (или) бумажная.</w:t>
      </w:r>
    </w:p>
    <w:p w:rsidR="00F42A87" w:rsidRPr="00701282" w:rsidRDefault="00F42A87" w:rsidP="00F42A87">
      <w:pPr>
        <w:spacing w:after="0" w:line="204" w:lineRule="atLeast"/>
        <w:ind w:firstLine="708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ind w:firstLine="708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П</w:t>
      </w:r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рядок действий структурных подразделений (работников) </w:t>
      </w:r>
      <w:proofErr w:type="spellStart"/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F42A87" w:rsidRPr="00701282" w:rsidRDefault="00F42A87" w:rsidP="00F42A87">
      <w:pPr>
        <w:tabs>
          <w:tab w:val="left" w:pos="993"/>
        </w:tabs>
        <w:spacing w:after="0" w:line="240" w:lineRule="auto"/>
        <w:ind w:left="7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42A87" w:rsidRPr="00701282" w:rsidRDefault="00F42A87" w:rsidP="00F42A87">
      <w:pPr>
        <w:numPr>
          <w:ilvl w:val="0"/>
          <w:numId w:val="4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документов, указанных в пункте 9 Стандарта;</w:t>
      </w:r>
    </w:p>
    <w:p w:rsidR="00F42A87" w:rsidRPr="00701282" w:rsidRDefault="00F42A87" w:rsidP="00F42A87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napToGrid w:val="0"/>
          <w:sz w:val="28"/>
          <w:szCs w:val="28"/>
        </w:rPr>
        <w:t>5. Процедура (действия) процесса оказания государственной услуги:</w:t>
      </w:r>
    </w:p>
    <w:p w:rsidR="00F42A87" w:rsidRPr="00701282" w:rsidRDefault="00F42A87" w:rsidP="00F42A87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napToGrid w:val="0"/>
          <w:sz w:val="28"/>
          <w:szCs w:val="28"/>
        </w:rPr>
        <w:t>1) работник</w:t>
      </w: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делопроизводство: </w:t>
      </w:r>
    </w:p>
    <w:p w:rsidR="00F42A87" w:rsidRPr="00701282" w:rsidRDefault="00F42A87" w:rsidP="00F42A87">
      <w:pPr>
        <w:tabs>
          <w:tab w:val="left" w:pos="993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инимает, проверяет документы, представленные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>, регистрирует в системе электронного документооборота – 10 (десять) минут;</w:t>
      </w:r>
    </w:p>
    <w:p w:rsidR="00F42A87" w:rsidRPr="00701282" w:rsidRDefault="00F42A87" w:rsidP="00F42A87">
      <w:pPr>
        <w:tabs>
          <w:tab w:val="left" w:pos="0"/>
          <w:tab w:val="left" w:pos="72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>указывает на втором экземпляре налогового заявления дату приема документа, входящий номер документа, свою фамилию, инициалы и расписывается в нем – 5 (пять) минут;</w:t>
      </w:r>
    </w:p>
    <w:p w:rsidR="00F42A87" w:rsidRPr="00701282" w:rsidRDefault="00F42A87" w:rsidP="00F42A87">
      <w:pPr>
        <w:tabs>
          <w:tab w:val="left" w:pos="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выдает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ю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талон о получении налогового заявления (далее – талон), согласно приложению 1 к настоящему Регламенту государственной услуги – 5 (пять) минут;</w:t>
      </w:r>
    </w:p>
    <w:p w:rsidR="00F42A87" w:rsidRPr="00701282" w:rsidRDefault="00F42A87" w:rsidP="00F42A87">
      <w:pPr>
        <w:tabs>
          <w:tab w:val="left" w:pos="72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2) работник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делопроизводство, регистрирует выходной документ и выдает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ю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или направляет его посредством почтовой связи. В случае принятия решения вышестоящим органом государственных доходов, оно также направляется в органы государственных доходов по месту регистрационного учет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почтовой связи – в течение 1 (одного) дня</w:t>
      </w:r>
      <w:r w:rsidRPr="00701282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 (приложение 2 к настоящему Регламенту государственной услуги</w:t>
      </w:r>
      <w:r w:rsidRPr="00701282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F42A87" w:rsidRPr="00701282" w:rsidRDefault="00F42A87" w:rsidP="00F42A87">
      <w:pPr>
        <w:spacing w:after="0" w:line="204" w:lineRule="atLeast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ind w:firstLine="708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tabs>
          <w:tab w:val="left" w:pos="720"/>
          <w:tab w:val="left" w:pos="1080"/>
        </w:tabs>
        <w:spacing w:after="0" w:line="240" w:lineRule="auto"/>
        <w:ind w:left="720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 xml:space="preserve">3.Порядок взаимодействия структурных подразделений (работников) </w:t>
      </w:r>
      <w:proofErr w:type="spellStart"/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F42A87" w:rsidRPr="00701282" w:rsidRDefault="00F42A87" w:rsidP="00F42A87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42A87" w:rsidRPr="00701282" w:rsidRDefault="00F42A87" w:rsidP="00F42A87">
      <w:pPr>
        <w:numPr>
          <w:ilvl w:val="0"/>
          <w:numId w:val="1"/>
        </w:numPr>
        <w:spacing w:after="0" w:line="300" w:lineRule="exact"/>
        <w:ind w:left="0" w:right="-2" w:firstLine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zh-TW"/>
        </w:rPr>
        <w:t>В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</w:t>
      </w:r>
      <w:r w:rsidRPr="00701282">
        <w:rPr>
          <w:rFonts w:ascii="Times New Roman" w:eastAsia="Times New Roman" w:hAnsi="Times New Roman" w:cs="Times New Roman"/>
          <w:sz w:val="28"/>
          <w:szCs w:val="28"/>
          <w:lang w:val="kk-KZ" w:eastAsia="zh-TW"/>
        </w:rPr>
        <w:t xml:space="preserve">и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F42A87" w:rsidRPr="00701282" w:rsidRDefault="00F42A87" w:rsidP="00F42A87">
      <w:pPr>
        <w:numPr>
          <w:ilvl w:val="0"/>
          <w:numId w:val="1"/>
        </w:numPr>
        <w:tabs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нимает, проверяет и регистрирует документы, представленные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42A87" w:rsidRPr="00701282" w:rsidRDefault="00F42A87" w:rsidP="00F42A87">
      <w:pPr>
        <w:numPr>
          <w:ilvl w:val="0"/>
          <w:numId w:val="1"/>
        </w:numPr>
        <w:tabs>
          <w:tab w:val="left" w:pos="0"/>
          <w:tab w:val="left" w:pos="960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ращении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документом, удостоверяющим личность, регистрирует выходные документы в Журнале и выдает их нарочно под роспись.</w:t>
      </w:r>
    </w:p>
    <w:p w:rsidR="00F42A87" w:rsidRPr="00701282" w:rsidRDefault="00F42A87" w:rsidP="00F42A87">
      <w:pPr>
        <w:spacing w:after="0" w:line="204" w:lineRule="atLeast"/>
        <w:ind w:firstLine="708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ind w:firstLine="708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tabs>
          <w:tab w:val="left" w:pos="993"/>
          <w:tab w:val="left" w:pos="4074"/>
        </w:tabs>
        <w:spacing w:after="0" w:line="300" w:lineRule="exact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4. Порядок взаимодействия с </w:t>
      </w:r>
      <w:r w:rsidR="00BE05E9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ыми </w:t>
      </w:r>
      <w:proofErr w:type="spellStart"/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701282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F42A87" w:rsidRPr="00701282" w:rsidRDefault="00F42A87" w:rsidP="00F42A87">
      <w:pPr>
        <w:tabs>
          <w:tab w:val="left" w:pos="993"/>
          <w:tab w:val="left" w:pos="4074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05E9" w:rsidRPr="00B509E8" w:rsidRDefault="00BE05E9" w:rsidP="00BE05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9E8">
        <w:rPr>
          <w:rFonts w:ascii="Times New Roman" w:hAnsi="Times New Roman" w:cs="Times New Roman"/>
          <w:sz w:val="28"/>
          <w:szCs w:val="28"/>
        </w:rPr>
        <w:t xml:space="preserve">9. Процедура (действия) </w:t>
      </w:r>
      <w:proofErr w:type="spellStart"/>
      <w:r w:rsidRPr="00B509E8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B509E8">
        <w:rPr>
          <w:rFonts w:ascii="Times New Roman" w:hAnsi="Times New Roman" w:cs="Times New Roman"/>
          <w:sz w:val="28"/>
          <w:szCs w:val="28"/>
        </w:rPr>
        <w:t xml:space="preserve"> по оказанию государственной услуги при представлении получателем документов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B509E8">
        <w:rPr>
          <w:rFonts w:ascii="Times New Roman" w:hAnsi="Times New Roman" w:cs="Times New Roman"/>
          <w:sz w:val="28"/>
          <w:szCs w:val="28"/>
        </w:rPr>
        <w:t xml:space="preserve"> в явочном порядке на бумажном носителе:</w:t>
      </w:r>
    </w:p>
    <w:p w:rsidR="00BE05E9" w:rsidRPr="00B509E8" w:rsidRDefault="00BE05E9" w:rsidP="00BE05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9E8">
        <w:rPr>
          <w:rFonts w:ascii="Times New Roman" w:hAnsi="Times New Roman" w:cs="Times New Roman"/>
          <w:sz w:val="28"/>
          <w:szCs w:val="28"/>
        </w:rPr>
        <w:t>1)</w:t>
      </w:r>
      <w:r w:rsidRPr="00B509E8">
        <w:rPr>
          <w:rFonts w:ascii="Times New Roman" w:hAnsi="Times New Roman" w:cs="Times New Roman"/>
          <w:sz w:val="28"/>
          <w:szCs w:val="28"/>
        </w:rPr>
        <w:tab/>
        <w:t xml:space="preserve">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B509E8">
        <w:rPr>
          <w:rFonts w:ascii="Times New Roman" w:hAnsi="Times New Roman" w:cs="Times New Roman"/>
          <w:sz w:val="28"/>
          <w:szCs w:val="28"/>
        </w:rPr>
        <w:t xml:space="preserve"> принимает, проверяет, регистрирует </w:t>
      </w:r>
      <w:proofErr w:type="gramStart"/>
      <w:r w:rsidRPr="00B509E8">
        <w:rPr>
          <w:rFonts w:ascii="Times New Roman" w:hAnsi="Times New Roman" w:cs="Times New Roman"/>
          <w:sz w:val="28"/>
          <w:szCs w:val="28"/>
        </w:rPr>
        <w:t xml:space="preserve">документы, представленные </w:t>
      </w:r>
      <w:proofErr w:type="spellStart"/>
      <w:r w:rsidRPr="00B509E8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509E8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B509E8">
        <w:rPr>
          <w:rFonts w:ascii="Times New Roman" w:hAnsi="Times New Roman" w:cs="Times New Roman"/>
          <w:sz w:val="28"/>
          <w:szCs w:val="28"/>
        </w:rPr>
        <w:t xml:space="preserve"> и выдает</w:t>
      </w:r>
      <w:proofErr w:type="gramEnd"/>
      <w:r w:rsidRPr="00B509E8">
        <w:rPr>
          <w:rFonts w:ascii="Times New Roman" w:hAnsi="Times New Roman" w:cs="Times New Roman"/>
          <w:sz w:val="28"/>
          <w:szCs w:val="28"/>
        </w:rPr>
        <w:t xml:space="preserve"> расписку об их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B509E8">
        <w:rPr>
          <w:rFonts w:ascii="Times New Roman" w:hAnsi="Times New Roman" w:cs="Times New Roman"/>
          <w:sz w:val="28"/>
          <w:szCs w:val="28"/>
        </w:rPr>
        <w:t>приеме – 15 (пятнадцать) минут;</w:t>
      </w:r>
    </w:p>
    <w:p w:rsidR="00BE05E9" w:rsidRPr="00B509E8" w:rsidRDefault="00BE05E9" w:rsidP="00BE05E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9E8">
        <w:rPr>
          <w:rFonts w:ascii="Times New Roman" w:hAnsi="Times New Roman" w:cs="Times New Roman"/>
          <w:sz w:val="28"/>
          <w:szCs w:val="28"/>
        </w:rPr>
        <w:t xml:space="preserve">2) направляет </w:t>
      </w:r>
      <w:proofErr w:type="spellStart"/>
      <w:r w:rsidRPr="00B509E8">
        <w:rPr>
          <w:rFonts w:ascii="Times New Roman" w:hAnsi="Times New Roman" w:cs="Times New Roman"/>
          <w:sz w:val="28"/>
          <w:szCs w:val="28"/>
        </w:rPr>
        <w:t>услугодателю</w:t>
      </w:r>
      <w:proofErr w:type="spellEnd"/>
      <w:r w:rsidRPr="00B509E8">
        <w:rPr>
          <w:rFonts w:ascii="Times New Roman" w:hAnsi="Times New Roman" w:cs="Times New Roman"/>
          <w:sz w:val="28"/>
          <w:szCs w:val="28"/>
        </w:rPr>
        <w:t xml:space="preserve"> документы;</w:t>
      </w:r>
    </w:p>
    <w:p w:rsidR="00F42A87" w:rsidRPr="00701282" w:rsidRDefault="00BE05E9" w:rsidP="00BE05E9">
      <w:pPr>
        <w:tabs>
          <w:tab w:val="center" w:pos="142"/>
        </w:tabs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09E8">
        <w:rPr>
          <w:rFonts w:ascii="Times New Roman" w:hAnsi="Times New Roman" w:cs="Times New Roman"/>
          <w:sz w:val="28"/>
          <w:szCs w:val="28"/>
        </w:rPr>
        <w:t xml:space="preserve">3) 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B509E8">
        <w:rPr>
          <w:rFonts w:ascii="Times New Roman" w:hAnsi="Times New Roman" w:cs="Times New Roman"/>
          <w:sz w:val="28"/>
          <w:szCs w:val="28"/>
        </w:rPr>
        <w:t xml:space="preserve"> при обращении </w:t>
      </w:r>
      <w:proofErr w:type="spellStart"/>
      <w:r w:rsidRPr="00B509E8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509E8">
        <w:rPr>
          <w:rFonts w:ascii="Times New Roman" w:hAnsi="Times New Roman" w:cs="Times New Roman"/>
          <w:sz w:val="28"/>
          <w:szCs w:val="28"/>
        </w:rPr>
        <w:t xml:space="preserve"> с распиской выдает выходной документ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09E8">
        <w:rPr>
          <w:rFonts w:ascii="Times New Roman" w:hAnsi="Times New Roman" w:cs="Times New Roman"/>
          <w:sz w:val="28"/>
          <w:szCs w:val="28"/>
        </w:rPr>
        <w:t>15 (пятнадцать) минут.</w:t>
      </w:r>
    </w:p>
    <w:p w:rsidR="00F42A87" w:rsidRPr="00701282" w:rsidRDefault="00F42A87" w:rsidP="00F42A87">
      <w:pPr>
        <w:numPr>
          <w:ilvl w:val="0"/>
          <w:numId w:val="5"/>
        </w:numPr>
        <w:tabs>
          <w:tab w:val="center" w:pos="142"/>
          <w:tab w:val="num" w:pos="12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val="kk-KZ"/>
        </w:rPr>
        <w:t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9 Стандарта</w:t>
      </w:r>
      <w:r w:rsidRPr="0070128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42A87" w:rsidRPr="00701282" w:rsidRDefault="00F42A87" w:rsidP="00F42A87">
      <w:pPr>
        <w:numPr>
          <w:ilvl w:val="0"/>
          <w:numId w:val="5"/>
        </w:numPr>
        <w:tabs>
          <w:tab w:val="center" w:pos="142"/>
          <w:tab w:val="center" w:pos="993"/>
          <w:tab w:val="left" w:pos="1080"/>
          <w:tab w:val="num" w:pos="12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, приведена в </w:t>
      </w:r>
      <w:hyperlink r:id="rId8" w:anchor="z85" w:history="1">
        <w:r w:rsidRPr="00701282">
          <w:rPr>
            <w:rFonts w:ascii="Times New Roman" w:eastAsia="Times New Roman" w:hAnsi="Times New Roman" w:cs="Times New Roman"/>
            <w:sz w:val="28"/>
            <w:szCs w:val="28"/>
          </w:rPr>
          <w:t xml:space="preserve">приложении </w:t>
        </w:r>
      </w:hyperlink>
      <w:r w:rsidRPr="00701282">
        <w:rPr>
          <w:rFonts w:ascii="Times New Roman" w:eastAsia="Times New Roman" w:hAnsi="Times New Roman" w:cs="Times New Roman"/>
          <w:sz w:val="28"/>
          <w:szCs w:val="28"/>
        </w:rPr>
        <w:t>3 к настоящему Регламенту государственной услуги:</w:t>
      </w:r>
    </w:p>
    <w:p w:rsidR="00F42A87" w:rsidRPr="00701282" w:rsidRDefault="00F42A87" w:rsidP="00F42A87">
      <w:pPr>
        <w:tabs>
          <w:tab w:val="center" w:pos="142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ь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регистрацию на портале с помощью своего регистрационного свидетельства ЭЦП, которое хранится в </w:t>
      </w:r>
      <w:proofErr w:type="gramStart"/>
      <w:r w:rsidRPr="00701282">
        <w:rPr>
          <w:rFonts w:ascii="Times New Roman" w:eastAsia="Times New Roman" w:hAnsi="Times New Roman" w:cs="Times New Roman"/>
          <w:sz w:val="28"/>
          <w:szCs w:val="28"/>
        </w:rPr>
        <w:t>интернет-браузере</w:t>
      </w:r>
      <w:proofErr w:type="gram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компьютер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(осуществляется для незарегистрированных получателей на портале);</w:t>
      </w:r>
    </w:p>
    <w:p w:rsidR="00F42A87" w:rsidRPr="00701282" w:rsidRDefault="00F42A87" w:rsidP="00F42A87">
      <w:pPr>
        <w:tabs>
          <w:tab w:val="center" w:pos="142"/>
          <w:tab w:val="left" w:pos="1080"/>
          <w:tab w:val="center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2) процесс 1 – прикрепление в интернет-браузер компьютер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регистрационного свидетельства ЭЦП, процесс ввод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пароля (процесс авторизации) на портале для получения государственной услуги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142"/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условие 1 – проверка на портале подлинности данных о зарегистрированном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через логин (индивидуальный идентификационный номер (далее – ИИН)) и пароль;</w:t>
      </w:r>
      <w:proofErr w:type="gramEnd"/>
    </w:p>
    <w:p w:rsidR="00F42A87" w:rsidRPr="00701282" w:rsidRDefault="00F42A87" w:rsidP="00F42A87">
      <w:pPr>
        <w:numPr>
          <w:ilvl w:val="0"/>
          <w:numId w:val="3"/>
        </w:numPr>
        <w:tabs>
          <w:tab w:val="center" w:pos="142"/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142"/>
          <w:tab w:val="left" w:pos="1080"/>
          <w:tab w:val="center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3 – выбор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й услуги, указанной в настоящем Регламенте</w:t>
      </w:r>
      <w:r w:rsidR="00BE05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услуги, вывод на экран формы запроса для оказания государственной услуги и заполнение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, прикреплением к форме запроса необходимых документов в электронном виде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4 – выбор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lastRenderedPageBreak/>
        <w:t>условие 2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 указанном в запросе, и ИИН указанном в регистрационном свидетельстве ЭЦП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5 – формирование сообщения об отказе в запрашиваемой государственной услуге в связи с </w:t>
      </w:r>
      <w:proofErr w:type="gramStart"/>
      <w:r w:rsidRPr="00701282">
        <w:rPr>
          <w:rFonts w:ascii="Times New Roman" w:eastAsia="Times New Roman" w:hAnsi="Times New Roman" w:cs="Times New Roman"/>
          <w:sz w:val="28"/>
          <w:szCs w:val="28"/>
        </w:rPr>
        <w:t>не подтверждением</w:t>
      </w:r>
      <w:proofErr w:type="gram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подлинности ЭЦП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6 – удостоверение (подписание) посредством ЭЦП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заполненной формы (введенных данных) запроса на оказание государственной услуги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>процесс 7 – регистрация электронного документа (запроса получателя) в ИС ГБД «Е-лицензирование» и обработка запроса в ИС ГБД                          «Е-лицензирование»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условие 3 – проверк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д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соответствия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требованиям и условиям для получения государственной услуги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процесс 8 – формирование сообщения об отказе в запрашиваемой государственной услуге в связи с имеющимися нарушениями в данных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в ИС ГБД «Е-лицензирование»;</w:t>
      </w:r>
    </w:p>
    <w:p w:rsidR="00F42A87" w:rsidRPr="00701282" w:rsidRDefault="00F42A87" w:rsidP="00F42A87">
      <w:pPr>
        <w:numPr>
          <w:ilvl w:val="0"/>
          <w:numId w:val="3"/>
        </w:numPr>
        <w:tabs>
          <w:tab w:val="center" w:pos="0"/>
          <w:tab w:val="center" w:pos="70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процесс 9 – получение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 xml:space="preserve"> результата государственной услуги, сформированного в ИС ГБД «Е-лицензирование». Электронный документ формируется с использованием ЭЦП уполномоченного лица </w:t>
      </w:r>
      <w:proofErr w:type="spellStart"/>
      <w:r w:rsidRPr="00701282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70128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42A87" w:rsidRPr="00701282" w:rsidRDefault="00F42A87" w:rsidP="00F42A87">
      <w:pPr>
        <w:tabs>
          <w:tab w:val="center" w:pos="0"/>
          <w:tab w:val="center" w:pos="709"/>
          <w:tab w:val="left" w:pos="96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12. Справочник бизнес-процесса оказания государственной услуги «</w:t>
      </w:r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управляющих)</w:t>
      </w:r>
      <w:r w:rsidRPr="00701282">
        <w:rPr>
          <w:rFonts w:ascii="Times New Roman" w:eastAsia="Times New Roman" w:hAnsi="Times New Roman" w:cs="Times New Roman"/>
          <w:sz w:val="28"/>
          <w:szCs w:val="28"/>
          <w:lang w:eastAsia="ru-RU"/>
        </w:rPr>
        <w:t>», приведены в приложении 4 к настоящему Регламенту государственной услуги.</w:t>
      </w:r>
    </w:p>
    <w:p w:rsidR="00F42A87" w:rsidRPr="00701282" w:rsidRDefault="00F42A87" w:rsidP="00F42A87">
      <w:pPr>
        <w:tabs>
          <w:tab w:val="center" w:pos="993"/>
          <w:tab w:val="left" w:pos="1080"/>
          <w:tab w:val="num" w:pos="12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BE05E9" w:rsidRDefault="00BE05E9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sectPr w:rsidR="00BE05E9" w:rsidSect="00F14EE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18" w:right="851" w:bottom="1418" w:left="1418" w:header="709" w:footer="709" w:gutter="0"/>
          <w:pgNumType w:start="324"/>
          <w:cols w:space="708"/>
          <w:titlePg/>
          <w:rtlGutter/>
          <w:docGrid w:linePitch="360"/>
        </w:sect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</w:p>
    <w:p w:rsidR="00F42A87" w:rsidRPr="00701282" w:rsidRDefault="00F42A87" w:rsidP="00F42A87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риложение 1</w:t>
      </w: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br/>
        <w:t>к Регламенту государственной услуги</w:t>
      </w:r>
    </w:p>
    <w:p w:rsidR="00F42A87" w:rsidRPr="00701282" w:rsidRDefault="00F42A87" w:rsidP="00F42A87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«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правляющих)»</w:t>
      </w:r>
    </w:p>
    <w:p w:rsidR="00F42A87" w:rsidRPr="00701282" w:rsidRDefault="00F42A87" w:rsidP="00F42A87">
      <w:pPr>
        <w:spacing w:after="0" w:line="240" w:lineRule="auto"/>
        <w:ind w:left="5670" w:firstLine="1083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left="4111" w:firstLine="1083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</w:t>
      </w:r>
    </w:p>
    <w:p w:rsidR="00F42A87" w:rsidRPr="00701282" w:rsidRDefault="00F42A87" w:rsidP="00F42A87">
      <w:pPr>
        <w:tabs>
          <w:tab w:val="left" w:pos="993"/>
        </w:tabs>
        <w:spacing w:after="0" w:line="300" w:lineRule="exact"/>
        <w:ind w:left="5387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b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tabs>
          <w:tab w:val="left" w:pos="993"/>
        </w:tabs>
        <w:spacing w:after="0" w:line="300" w:lineRule="exact"/>
        <w:jc w:val="center"/>
        <w:outlineLvl w:val="0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F42A87" w:rsidRPr="00701282" w:rsidRDefault="00F42A87" w:rsidP="00F42A87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4CA867A2" wp14:editId="739C834C">
            <wp:extent cx="509064" cy="457200"/>
            <wp:effectExtent l="0" t="0" r="0" b="0"/>
            <wp:docPr id="1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155" cy="45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Управление государственных доходов </w:t>
      </w:r>
      <w:proofErr w:type="gramStart"/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по</w:t>
      </w:r>
      <w:proofErr w:type="gramEnd"/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_______________ </w:t>
      </w:r>
      <w:proofErr w:type="gramStart"/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Департамента</w:t>
      </w:r>
      <w:proofErr w:type="gramEnd"/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государственных доходов по ______________ области (городу)  Комитета государственных доходов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Министерства финансов Республики Казахстан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outlineLvl w:val="0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/БИН налогоплательщика: 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outlineLvl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outlineLvl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outlineLvl w:val="0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_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F42A87" w:rsidRPr="00701282" w:rsidRDefault="00F42A87" w:rsidP="00F42A8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F42A87" w:rsidRPr="00701282" w:rsidSect="00F14EEC">
          <w:pgSz w:w="11906" w:h="16838"/>
          <w:pgMar w:top="1418" w:right="851" w:bottom="1418" w:left="1418" w:header="709" w:footer="709" w:gutter="0"/>
          <w:cols w:space="708"/>
          <w:titlePg/>
          <w:rtlGutter/>
          <w:docGrid w:linePitch="360"/>
        </w:sectPr>
      </w:pPr>
    </w:p>
    <w:p w:rsidR="00F42A87" w:rsidRPr="00701282" w:rsidRDefault="00F42A87" w:rsidP="00F42A87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Приложение 2</w:t>
      </w: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br/>
        <w:t>к Регламенту государственной услуги</w:t>
      </w:r>
    </w:p>
    <w:p w:rsidR="00F42A87" w:rsidRPr="00701282" w:rsidRDefault="00F42A87" w:rsidP="00F42A87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«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правляющих)»</w:t>
      </w:r>
    </w:p>
    <w:p w:rsidR="00F42A87" w:rsidRPr="00701282" w:rsidRDefault="00F42A87" w:rsidP="00F42A87">
      <w:pPr>
        <w:spacing w:after="0" w:line="300" w:lineRule="exact"/>
        <w:jc w:val="center"/>
        <w:rPr>
          <w:rFonts w:ascii="Times New Roman" w:eastAsia="Calibri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форма</w:t>
      </w:r>
    </w:p>
    <w:p w:rsidR="00F42A87" w:rsidRPr="00701282" w:rsidRDefault="00F42A87" w:rsidP="00F42A87">
      <w:pPr>
        <w:spacing w:after="0" w:line="300" w:lineRule="exact"/>
        <w:jc w:val="center"/>
        <w:rPr>
          <w:rFonts w:ascii="Times New Roman" w:eastAsia="Calibri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300" w:lineRule="exact"/>
        <w:jc w:val="center"/>
        <w:rPr>
          <w:rFonts w:ascii="Times New Roman" w:eastAsia="Calibri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300" w:lineRule="exact"/>
        <w:jc w:val="center"/>
        <w:outlineLvl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Calibri" w:hAnsi="Times New Roman" w:cs="Times New Roman"/>
          <w:bCs/>
          <w:color w:val="000000"/>
          <w:sz w:val="20"/>
          <w:szCs w:val="20"/>
          <w:lang w:eastAsia="ru-RU"/>
        </w:rPr>
        <w:t>Журнал выдачи выходных документов</w:t>
      </w:r>
    </w:p>
    <w:p w:rsidR="00F42A87" w:rsidRPr="00701282" w:rsidRDefault="00F42A87" w:rsidP="00F42A87">
      <w:pPr>
        <w:spacing w:after="0" w:line="300" w:lineRule="exact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79"/>
        <w:gridCol w:w="2244"/>
        <w:gridCol w:w="1365"/>
        <w:gridCol w:w="1102"/>
        <w:gridCol w:w="871"/>
        <w:gridCol w:w="1220"/>
        <w:gridCol w:w="1500"/>
        <w:gridCol w:w="3075"/>
        <w:gridCol w:w="1180"/>
        <w:gridCol w:w="1388"/>
      </w:tblGrid>
      <w:tr w:rsidR="00F42A87" w:rsidRPr="00701282" w:rsidTr="00867D1E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Ф.И.О. </w:t>
            </w:r>
            <w:proofErr w:type="gramStart"/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лучившего</w:t>
            </w:r>
            <w:proofErr w:type="gramEnd"/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ыходной документ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 документа, предъявленного для получения выходного документа (доверенность, удостоверение личности и так далее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та выдачи выходного документа</w:t>
            </w:r>
          </w:p>
        </w:tc>
      </w:tr>
      <w:tr w:rsidR="00F42A87" w:rsidRPr="00701282" w:rsidTr="00867D1E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, Ф.И.О.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ИН/БИН</w:t>
            </w:r>
          </w:p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F42A87" w:rsidRPr="00701282" w:rsidTr="00867D1E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</w:tr>
      <w:tr w:rsidR="00F42A87" w:rsidRPr="00701282" w:rsidTr="00867D1E"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F42A87" w:rsidRPr="00701282" w:rsidRDefault="00F42A87" w:rsidP="00867D1E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012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</w:tr>
    </w:tbl>
    <w:p w:rsidR="00F42A87" w:rsidRPr="00701282" w:rsidRDefault="00F42A87" w:rsidP="00F42A87">
      <w:pPr>
        <w:spacing w:after="0" w:line="300" w:lineRule="exact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04" w:lineRule="atLeast"/>
        <w:rPr>
          <w:rFonts w:ascii="Times New Roman" w:eastAsia="Times New Roman" w:hAnsi="Times New Roman" w:cs="Times New Roman"/>
          <w:spacing w:val="1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42A87" w:rsidRPr="00701282" w:rsidSect="00A16107">
          <w:headerReference w:type="default" r:id="rId16"/>
          <w:headerReference w:type="first" r:id="rId17"/>
          <w:pgSz w:w="16839" w:h="11907" w:orient="landscape" w:code="9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F42A87" w:rsidRPr="00701282" w:rsidRDefault="00F42A87" w:rsidP="00F42A87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Приложение 3</w:t>
      </w: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br/>
        <w:t>к Регламенту государственной услуги</w:t>
      </w:r>
    </w:p>
    <w:p w:rsidR="00F42A87" w:rsidRPr="00701282" w:rsidRDefault="00F42A87" w:rsidP="00F42A87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«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>банкротного</w:t>
      </w:r>
      <w:proofErr w:type="spellEnd"/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правляющих)»</w:t>
      </w: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Диаграмма функционального взаимодействия при оказании государственной услуги через </w:t>
      </w: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ортал </w:t>
      </w: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12403" w:dyaOrig="6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8pt;height:351.1pt" o:ole="">
            <v:imagedata r:id="rId18" o:title=""/>
          </v:shape>
          <o:OLEObject Type="Embed" ProgID="Visio.Drawing.11" ShapeID="_x0000_i1025" DrawAspect="Content" ObjectID="_1520750060" r:id="rId19"/>
        </w:object>
      </w: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F42A87" w:rsidRPr="00701282" w:rsidSect="008A58C3">
          <w:pgSz w:w="16838" w:h="11906" w:orient="landscape"/>
          <w:pgMar w:top="567" w:right="567" w:bottom="567" w:left="567" w:header="709" w:footer="709" w:gutter="0"/>
          <w:cols w:space="708"/>
          <w:docGrid w:linePitch="360"/>
        </w:sect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701282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1282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25.55pt;height:409.35pt" o:ole="">
            <v:imagedata r:id="rId20" o:title=""/>
          </v:shape>
          <o:OLEObject Type="Embed" ProgID="Visio.Drawing.11" ShapeID="_x0000_i1026" DrawAspect="Content" ObjectID="_1520750061" r:id="rId21"/>
        </w:object>
      </w: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2A87" w:rsidRPr="00701282" w:rsidRDefault="00F42A87" w:rsidP="00F42A8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F42A87" w:rsidRPr="00701282" w:rsidSect="008A58C3">
          <w:pgSz w:w="11907" w:h="16839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E05E9" w:rsidRPr="00930AC8" w:rsidRDefault="00BE05E9" w:rsidP="00BE05E9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color w:val="000000"/>
          <w:sz w:val="20"/>
          <w:szCs w:val="20"/>
        </w:rPr>
        <w:t>4</w:t>
      </w:r>
    </w:p>
    <w:p w:rsidR="00BE05E9" w:rsidRPr="00930AC8" w:rsidRDefault="00BE05E9" w:rsidP="00BE05E9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30A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BE05E9" w:rsidRPr="00930AC8" w:rsidRDefault="00BE05E9" w:rsidP="00BE05E9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930AC8">
        <w:rPr>
          <w:rFonts w:ascii="Times New Roman" w:eastAsia="Times New Roman" w:hAnsi="Times New Roman" w:cs="Consolas"/>
          <w:sz w:val="20"/>
          <w:szCs w:val="20"/>
        </w:rPr>
        <w:t>«</w:t>
      </w:r>
      <w:r w:rsidRPr="00930AC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  <w:lang w:eastAsia="ru-RU"/>
        </w:rPr>
        <w:t>банкротного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управляющих)</w:t>
      </w:r>
      <w:r w:rsidRPr="00930AC8">
        <w:rPr>
          <w:rFonts w:ascii="Times New Roman" w:eastAsia="Times New Roman" w:hAnsi="Times New Roman" w:cs="Consolas"/>
          <w:sz w:val="20"/>
          <w:szCs w:val="20"/>
        </w:rPr>
        <w:t xml:space="preserve">» </w:t>
      </w:r>
    </w:p>
    <w:p w:rsidR="00BE05E9" w:rsidRPr="00930AC8" w:rsidRDefault="00BE05E9" w:rsidP="00BE05E9">
      <w:pPr>
        <w:spacing w:after="0" w:line="240" w:lineRule="auto"/>
        <w:ind w:left="5670"/>
        <w:jc w:val="center"/>
        <w:rPr>
          <w:rFonts w:ascii="Times New Roman" w:eastAsia="Times New Roman" w:hAnsi="Times New Roman" w:cs="Consolas"/>
          <w:sz w:val="20"/>
          <w:szCs w:val="20"/>
        </w:rPr>
      </w:pPr>
    </w:p>
    <w:p w:rsidR="00BE05E9" w:rsidRPr="00930AC8" w:rsidRDefault="00BE05E9" w:rsidP="00BE05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E05E9" w:rsidRPr="00930AC8" w:rsidRDefault="00BE05E9" w:rsidP="00BE05E9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E05E9" w:rsidRPr="00930AC8" w:rsidRDefault="00BE05E9" w:rsidP="00BE05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«Проведение квалификационного экзамена лиц, претендующих на право осуществлять деятельность администратора (временного администратора, реабилитационного, временного и </w:t>
      </w:r>
      <w:proofErr w:type="spellStart"/>
      <w:r w:rsidRPr="00930AC8">
        <w:rPr>
          <w:rFonts w:ascii="Times New Roman" w:eastAsia="Times New Roman" w:hAnsi="Times New Roman" w:cs="Times New Roman"/>
          <w:sz w:val="20"/>
          <w:szCs w:val="20"/>
        </w:rPr>
        <w:t>банкротного</w:t>
      </w:r>
      <w:proofErr w:type="spellEnd"/>
      <w:r w:rsidRPr="00930AC8">
        <w:rPr>
          <w:rFonts w:ascii="Times New Roman" w:eastAsia="Times New Roman" w:hAnsi="Times New Roman" w:cs="Times New Roman"/>
          <w:sz w:val="20"/>
          <w:szCs w:val="20"/>
        </w:rPr>
        <w:t xml:space="preserve"> управляющих)» через портал </w:t>
      </w:r>
    </w:p>
    <w:p w:rsidR="00BE05E9" w:rsidRPr="006F677A" w:rsidRDefault="00BE05E9" w:rsidP="00BE05E9">
      <w:pPr>
        <w:ind w:left="-567"/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760F2CD" wp14:editId="1D4F86CE">
                <wp:simplePos x="0" y="0"/>
                <wp:positionH relativeFrom="column">
                  <wp:posOffset>6256655</wp:posOffset>
                </wp:positionH>
                <wp:positionV relativeFrom="paragraph">
                  <wp:posOffset>130810</wp:posOffset>
                </wp:positionV>
                <wp:extent cx="2948940" cy="466090"/>
                <wp:effectExtent l="12700" t="12065" r="10160" b="7620"/>
                <wp:wrapNone/>
                <wp:docPr id="3820" name="Скругленный прямоугольник 3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894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5E9" w:rsidRPr="00930AC8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20" o:spid="_x0000_s1026" style="position:absolute;left:0;text-align:left;margin-left:492.65pt;margin-top:10.3pt;width:232.2pt;height:36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H2YlQIAAMo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BE05E9" w:rsidRPr="00930AC8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ГБД «Е-лицензирование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F348A2" wp14:editId="26362062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5292090" cy="466090"/>
                <wp:effectExtent l="6985" t="12065" r="15875" b="7620"/>
                <wp:wrapNone/>
                <wp:docPr id="3819" name="Скругленный прямоугольник 3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209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5E9" w:rsidRPr="00930AC8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19" o:spid="_x0000_s1027" style="position:absolute;left:0;text-align:left;margin-left:75.95pt;margin-top:10.3pt;width:416.7pt;height:36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BE05E9" w:rsidRPr="00930AC8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85058E" wp14:editId="5B32C3A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6985" r="12065" b="7620"/>
                <wp:wrapNone/>
                <wp:docPr id="3818" name="Скругленный прямоугольник 3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5E9" w:rsidRPr="00930AC8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18" o:spid="_x0000_s1028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koqmQ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K9eSiq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E05E9" w:rsidRPr="00930AC8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58961F8" wp14:editId="428041AF">
                <wp:simplePos x="0" y="0"/>
                <wp:positionH relativeFrom="column">
                  <wp:posOffset>3108097</wp:posOffset>
                </wp:positionH>
                <wp:positionV relativeFrom="paragraph">
                  <wp:posOffset>38735</wp:posOffset>
                </wp:positionV>
                <wp:extent cx="2724150" cy="1407160"/>
                <wp:effectExtent l="0" t="0" r="19050" b="21590"/>
                <wp:wrapNone/>
                <wp:docPr id="3816" name="Прямоугольник 3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14071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E60069" w:rsidRDefault="00BE05E9" w:rsidP="00BE05E9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      </w: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идентификационных данных (между ИИН </w:t>
                            </w:r>
                            <w:proofErr w:type="gram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16" o:spid="_x0000_s1029" style="position:absolute;margin-left:244.75pt;margin-top:3.05pt;width:214.5pt;height:110.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" filled="f" fillcolor="#2f5496" strokecolor="#2f5496" strokeweight="1.5pt">
                <v:textbox>
                  <w:txbxContent>
                    <w:p w:rsidR="00BE05E9" w:rsidRPr="00E60069" w:rsidRDefault="00BE05E9" w:rsidP="00BE05E9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</w: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идентификационных данных (между ИИН </w:t>
                      </w:r>
                      <w:proofErr w:type="gram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D64A134" wp14:editId="28891E6F">
                <wp:simplePos x="0" y="0"/>
                <wp:positionH relativeFrom="column">
                  <wp:posOffset>784860</wp:posOffset>
                </wp:positionH>
                <wp:positionV relativeFrom="paragraph">
                  <wp:posOffset>59055</wp:posOffset>
                </wp:positionV>
                <wp:extent cx="2171700" cy="811530"/>
                <wp:effectExtent l="0" t="0" r="19050" b="26670"/>
                <wp:wrapNone/>
                <wp:docPr id="3815" name="Прямоугольник 3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1700" cy="8115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930AC8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930AC8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) и пароль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15" o:spid="_x0000_s1030" style="position:absolute;margin-left:61.8pt;margin-top:4.65pt;width:171pt;height:63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" filled="f" fillcolor="#2f5496" strokecolor="#2f5496" strokeweight="1.5pt">
                <v:textbox>
                  <w:txbxContent>
                    <w:p w:rsidR="00BE05E9" w:rsidRPr="00930AC8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proofErr w:type="gram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930AC8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) и пароль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F615A4C" wp14:editId="44D1E482">
                <wp:simplePos x="0" y="0"/>
                <wp:positionH relativeFrom="column">
                  <wp:posOffset>6024880</wp:posOffset>
                </wp:positionH>
                <wp:positionV relativeFrom="paragraph">
                  <wp:posOffset>47625</wp:posOffset>
                </wp:positionV>
                <wp:extent cx="3225165" cy="473075"/>
                <wp:effectExtent l="0" t="0" r="13335" b="22225"/>
                <wp:wrapNone/>
                <wp:docPr id="3817" name="Прямоугольник 3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25165" cy="473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Регистрация электронного документа (запроса </w:t>
                            </w:r>
                            <w:proofErr w:type="spell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) и обработка запро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17" o:spid="_x0000_s1031" style="position:absolute;margin-left:474.4pt;margin-top:3.75pt;width:253.95pt;height:37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Регистрация электронного документа (запроса </w:t>
                      </w:r>
                      <w:proofErr w:type="spell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) и обработка запроса</w:t>
                      </w:r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3383355" wp14:editId="5E161121">
                <wp:simplePos x="0" y="0"/>
                <wp:positionH relativeFrom="column">
                  <wp:posOffset>-273685</wp:posOffset>
                </wp:positionH>
                <wp:positionV relativeFrom="paragraph">
                  <wp:posOffset>148590</wp:posOffset>
                </wp:positionV>
                <wp:extent cx="866775" cy="781050"/>
                <wp:effectExtent l="0" t="0" r="9525" b="0"/>
                <wp:wrapNone/>
                <wp:docPr id="3814" name="Скругленный прямоугольник 3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814" o:spid="_x0000_s1026" style="position:absolute;margin-left:-21.55pt;margin-top:11.7pt;width:68.25pt;height:61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YNL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" fillcolor="#2f5496" stroked="f"/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9C033F" wp14:editId="6F353CB5">
                <wp:simplePos x="0" y="0"/>
                <wp:positionH relativeFrom="column">
                  <wp:posOffset>5335270</wp:posOffset>
                </wp:positionH>
                <wp:positionV relativeFrom="paragraph">
                  <wp:posOffset>180340</wp:posOffset>
                </wp:positionV>
                <wp:extent cx="1175385" cy="1455420"/>
                <wp:effectExtent l="0" t="38100" r="62865" b="30480"/>
                <wp:wrapNone/>
                <wp:docPr id="3813" name="Прямая со стрелкой 3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75385" cy="145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813" o:spid="_x0000_s1026" type="#_x0000_t32" style="position:absolute;margin-left:420.1pt;margin-top:14.2pt;width:92.55pt;height:114.6pt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866EE21" wp14:editId="4FCA43ED">
                <wp:simplePos x="0" y="0"/>
                <wp:positionH relativeFrom="column">
                  <wp:posOffset>583565</wp:posOffset>
                </wp:positionH>
                <wp:positionV relativeFrom="paragraph">
                  <wp:posOffset>144780</wp:posOffset>
                </wp:positionV>
                <wp:extent cx="173355" cy="635"/>
                <wp:effectExtent l="0" t="76200" r="17145" b="94615"/>
                <wp:wrapNone/>
                <wp:docPr id="3810" name="Соединительная линия уступом 3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810" o:spid="_x0000_s1026" type="#_x0000_t34" style="position:absolute;margin-left:45.95pt;margin-top:11.4pt;width:13.65pt;height: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OOm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6MIyB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D9CB012" wp14:editId="1F1B5545">
                <wp:simplePos x="0" y="0"/>
                <wp:positionH relativeFrom="column">
                  <wp:posOffset>8580120</wp:posOffset>
                </wp:positionH>
                <wp:positionV relativeFrom="paragraph">
                  <wp:posOffset>208915</wp:posOffset>
                </wp:positionV>
                <wp:extent cx="0" cy="231775"/>
                <wp:effectExtent l="69215" t="15875" r="64135" b="28575"/>
                <wp:wrapNone/>
                <wp:docPr id="3812" name="Прямая со стрелкой 3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1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12" o:spid="_x0000_s1026" type="#_x0000_t32" style="position:absolute;margin-left:675.6pt;margin-top:16.45pt;width:0;height:18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6A2EA6A" wp14:editId="6307E71B">
                <wp:simplePos x="0" y="0"/>
                <wp:positionH relativeFrom="column">
                  <wp:posOffset>7062470</wp:posOffset>
                </wp:positionH>
                <wp:positionV relativeFrom="paragraph">
                  <wp:posOffset>208915</wp:posOffset>
                </wp:positionV>
                <wp:extent cx="1215390" cy="219075"/>
                <wp:effectExtent l="0" t="6350" r="175895" b="12700"/>
                <wp:wrapNone/>
                <wp:docPr id="3811" name="Выноска 2 (с границей) 3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811" o:spid="_x0000_s1032" type="#_x0000_t45" style="position:absolute;margin-left:556.1pt;margin-top:16.45pt;width:95.7pt;height:17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" adj="24579,2943,24026,11270,22954,11270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39E7BA" wp14:editId="657B9A24">
                <wp:simplePos x="0" y="0"/>
                <wp:positionH relativeFrom="column">
                  <wp:posOffset>1237230</wp:posOffset>
                </wp:positionH>
                <wp:positionV relativeFrom="paragraph">
                  <wp:posOffset>302681</wp:posOffset>
                </wp:positionV>
                <wp:extent cx="1023620" cy="256390"/>
                <wp:effectExtent l="133350" t="0" r="0" b="10795"/>
                <wp:wrapNone/>
                <wp:docPr id="3809" name="Выноска 2 (с границей) 3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56390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09" o:spid="_x0000_s1033" type="#_x0000_t45" style="position:absolute;margin-left:97.4pt;margin-top:23.85pt;width:80.6pt;height:20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" adj="-5708,1594,-3645,9893,-1608,9893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1D55389" wp14:editId="7FF27D4A">
                <wp:simplePos x="0" y="0"/>
                <wp:positionH relativeFrom="column">
                  <wp:posOffset>6348730</wp:posOffset>
                </wp:positionH>
                <wp:positionV relativeFrom="paragraph">
                  <wp:posOffset>112395</wp:posOffset>
                </wp:positionV>
                <wp:extent cx="2901315" cy="590550"/>
                <wp:effectExtent l="0" t="0" r="13335" b="19050"/>
                <wp:wrapNone/>
                <wp:docPr id="3807" name="Прямоугольник 3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131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соответствия получателя требованиям и условиям для получения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07" o:spid="_x0000_s1034" style="position:absolute;margin-left:499.9pt;margin-top:8.85pt;width:228.45pt;height:46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соответствия получателя требованиям и условиям для получения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4BD8DE0" wp14:editId="46F885F1">
                <wp:simplePos x="0" y="0"/>
                <wp:positionH relativeFrom="column">
                  <wp:posOffset>81281</wp:posOffset>
                </wp:positionH>
                <wp:positionV relativeFrom="paragraph">
                  <wp:posOffset>302895</wp:posOffset>
                </wp:positionV>
                <wp:extent cx="590549" cy="371475"/>
                <wp:effectExtent l="38100" t="0" r="19685" b="47625"/>
                <wp:wrapNone/>
                <wp:docPr id="3808" name="Прямая со стрелкой 3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0549" cy="371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08" o:spid="_x0000_s1026" type="#_x0000_t32" style="position:absolute;margin-left:6.4pt;margin-top:23.85pt;width:46.5pt;height:29.25p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" strokeweight="2pt">
                <v:stroke endarrow="block"/>
              </v:shape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73757E6" wp14:editId="3133FB3B">
                <wp:simplePos x="0" y="0"/>
                <wp:positionH relativeFrom="column">
                  <wp:posOffset>328930</wp:posOffset>
                </wp:positionH>
                <wp:positionV relativeFrom="paragraph">
                  <wp:posOffset>56515</wp:posOffset>
                </wp:positionV>
                <wp:extent cx="2628900" cy="567691"/>
                <wp:effectExtent l="0" t="57150" r="0" b="22860"/>
                <wp:wrapNone/>
                <wp:docPr id="3806" name="Прямая со стрелкой 3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28900" cy="56769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06" o:spid="_x0000_s1026" type="#_x0000_t32" style="position:absolute;margin-left:25.9pt;margin-top:4.45pt;width:207pt;height:44.7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39D6C2" wp14:editId="6FF09F8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800" name="Поле 3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800" o:spid="_x0000_s1035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i0zzM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BE05E9" w:rsidRPr="0089142E" w:rsidRDefault="00BE05E9" w:rsidP="00BE05E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E05E9" w:rsidRPr="006F677A" w:rsidRDefault="00BE05E9" w:rsidP="00BE05E9">
      <w:pPr>
        <w:tabs>
          <w:tab w:val="left" w:pos="7985"/>
        </w:tabs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D24C9B8" wp14:editId="075B835F">
                <wp:simplePos x="0" y="0"/>
                <wp:positionH relativeFrom="column">
                  <wp:posOffset>5983890</wp:posOffset>
                </wp:positionH>
                <wp:positionV relativeFrom="paragraph">
                  <wp:posOffset>309124</wp:posOffset>
                </wp:positionV>
                <wp:extent cx="2428240" cy="914400"/>
                <wp:effectExtent l="0" t="0" r="10160" b="19050"/>
                <wp:wrapNone/>
                <wp:docPr id="3799" name="Прямоугольник 3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2824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</w:t>
                            </w:r>
                            <w:proofErr w:type="gram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об отказе в запрашиваемой государственной услуге в связи с имеющимися нарушениями в данных получателя</w:t>
                            </w:r>
                            <w:proofErr w:type="gram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99" o:spid="_x0000_s1036" style="position:absolute;margin-left:471.15pt;margin-top:24.35pt;width:191.2pt;height:1in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xZqqgIAACYFAAAOAAAAZHJzL2Uyb0RvYy54bWysVNuO0zAQfUfiHyy/d3PZtNtETVerXhDS&#10;AistfICbOI2FYwfbbbogJCRekfgEPoIXxGW/If0jxk7b7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</w:t>
                      </w:r>
                      <w:proofErr w:type="gram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об отказе в запрашиваемой государственной услуге в связи с имеющимися нарушениями в данных получателя</w:t>
                      </w:r>
                      <w:proofErr w:type="gram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CCB79CC" wp14:editId="050C8059">
                <wp:simplePos x="0" y="0"/>
                <wp:positionH relativeFrom="column">
                  <wp:posOffset>2809176</wp:posOffset>
                </wp:positionH>
                <wp:positionV relativeFrom="paragraph">
                  <wp:posOffset>238810</wp:posOffset>
                </wp:positionV>
                <wp:extent cx="887095" cy="343278"/>
                <wp:effectExtent l="0" t="0" r="274955" b="19050"/>
                <wp:wrapNone/>
                <wp:docPr id="3802" name="Выноска 2 (с границей) 3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343278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02" o:spid="_x0000_s1037" type="#_x0000_t45" style="position:absolute;margin-left:221.2pt;margin-top:18.8pt;width:69.85pt;height:27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" adj="27398,570,25388,9324,23455,9324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BA485C3" wp14:editId="01AC62DC">
                <wp:simplePos x="0" y="0"/>
                <wp:positionH relativeFrom="column">
                  <wp:posOffset>4462780</wp:posOffset>
                </wp:positionH>
                <wp:positionV relativeFrom="paragraph">
                  <wp:posOffset>238760</wp:posOffset>
                </wp:positionV>
                <wp:extent cx="356235" cy="480695"/>
                <wp:effectExtent l="0" t="0" r="62865" b="52705"/>
                <wp:wrapNone/>
                <wp:docPr id="3805" name="Прямая со стрелкой 3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6235" cy="4806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05" o:spid="_x0000_s1026" type="#_x0000_t32" style="position:absolute;margin-left:351.4pt;margin-top:18.8pt;width:28.05pt;height:37.8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D593D4E" wp14:editId="7391B9B1">
                <wp:simplePos x="0" y="0"/>
                <wp:positionH relativeFrom="column">
                  <wp:posOffset>8895715</wp:posOffset>
                </wp:positionH>
                <wp:positionV relativeFrom="paragraph">
                  <wp:posOffset>73025</wp:posOffset>
                </wp:positionV>
                <wp:extent cx="177165" cy="106680"/>
                <wp:effectExtent l="0" t="0" r="70485" b="64770"/>
                <wp:wrapNone/>
                <wp:docPr id="3804" name="Прямая со стрелкой 3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7165" cy="1066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04" o:spid="_x0000_s1026" type="#_x0000_t32" style="position:absolute;margin-left:700.45pt;margin-top:5.75pt;width:13.95pt;height:8.4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88DC2C6" wp14:editId="3175E8FE">
                <wp:simplePos x="0" y="0"/>
                <wp:positionH relativeFrom="column">
                  <wp:posOffset>7321550</wp:posOffset>
                </wp:positionH>
                <wp:positionV relativeFrom="paragraph">
                  <wp:posOffset>72390</wp:posOffset>
                </wp:positionV>
                <wp:extent cx="1215390" cy="264795"/>
                <wp:effectExtent l="0" t="0" r="251460" b="20955"/>
                <wp:wrapNone/>
                <wp:docPr id="3803" name="Выноска 2 (с границей) 3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03" o:spid="_x0000_s1038" type="#_x0000_t45" style="position:absolute;margin-left:576.5pt;margin-top:5.7pt;width:95.7pt;height:20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" adj="25392,-52,24557,9324,22954,9324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78218E" wp14:editId="02AC10CB">
                <wp:simplePos x="0" y="0"/>
                <wp:positionH relativeFrom="column">
                  <wp:posOffset>1567180</wp:posOffset>
                </wp:positionH>
                <wp:positionV relativeFrom="paragraph">
                  <wp:posOffset>177800</wp:posOffset>
                </wp:positionV>
                <wp:extent cx="542925" cy="314325"/>
                <wp:effectExtent l="0" t="0" r="9525" b="9525"/>
                <wp:wrapNone/>
                <wp:docPr id="3801" name="Поле 3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01" o:spid="_x0000_s1039" type="#_x0000_t202" style="position:absolute;margin-left:123.4pt;margin-top:14pt;width:42.75pt;height:2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" stroked="f">
                <v:textbox>
                  <w:txbxContent>
                    <w:p w:rsidR="00BE05E9" w:rsidRPr="0089142E" w:rsidRDefault="00BE05E9" w:rsidP="00BE05E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E0CE4CF" wp14:editId="6FB2A15B">
                <wp:simplePos x="0" y="0"/>
                <wp:positionH relativeFrom="column">
                  <wp:posOffset>-157480</wp:posOffset>
                </wp:positionH>
                <wp:positionV relativeFrom="paragraph">
                  <wp:posOffset>46355</wp:posOffset>
                </wp:positionV>
                <wp:extent cx="495300" cy="540385"/>
                <wp:effectExtent l="0" t="0" r="0" b="0"/>
                <wp:wrapNone/>
                <wp:docPr id="3793" name="Ромб 3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793" o:spid="_x0000_s1026" type="#_x0000_t4" style="position:absolute;margin-left:-12.4pt;margin-top:3.65pt;width:39pt;height:42.5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" fillcolor="#7b7b7b" stroked="f"/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2E50DD4" wp14:editId="18505BE7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3175" r="1905" b="8890"/>
                <wp:wrapNone/>
                <wp:docPr id="3797" name="Ромб 3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97" o:spid="_x0000_s1026" type="#_x0000_t4" style="position:absolute;margin-left:696.25pt;margin-top:14.5pt;width:39pt;height:42.5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doY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aRHaGI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6F677A">
        <w:rPr>
          <w:rFonts w:ascii="Consolas" w:eastAsia="Times New Roman" w:hAnsi="Consolas" w:cs="Consolas"/>
        </w:rPr>
        <w:tab/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DE2773F" wp14:editId="54058CEB">
                <wp:simplePos x="0" y="0"/>
                <wp:positionH relativeFrom="column">
                  <wp:posOffset>1247140</wp:posOffset>
                </wp:positionH>
                <wp:positionV relativeFrom="paragraph">
                  <wp:posOffset>174625</wp:posOffset>
                </wp:positionV>
                <wp:extent cx="1861185" cy="1032510"/>
                <wp:effectExtent l="0" t="0" r="24765" b="15240"/>
                <wp:wrapNone/>
                <wp:docPr id="3789" name="Прямоугольник 3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1185" cy="10325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</w:t>
                            </w:r>
                            <w:proofErr w:type="gram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 портале  сообщения об отказе в авторизации в связи с имеющимися нарушениями</w:t>
                            </w:r>
                            <w:proofErr w:type="gram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данных  </w:t>
                            </w:r>
                            <w:proofErr w:type="spell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89" o:spid="_x0000_s1040" style="position:absolute;margin-left:98.2pt;margin-top:13.75pt;width:146.55pt;height:81.3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 портале  сообщения об отказе в авторизации в связи с имеющимися нарушениями</w:t>
                      </w:r>
                      <w:proofErr w:type="gram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данных  </w:t>
                      </w:r>
                      <w:proofErr w:type="spell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3FBF5D3" wp14:editId="2412936B">
                <wp:simplePos x="0" y="0"/>
                <wp:positionH relativeFrom="column">
                  <wp:posOffset>5696585</wp:posOffset>
                </wp:positionH>
                <wp:positionV relativeFrom="paragraph">
                  <wp:posOffset>24130</wp:posOffset>
                </wp:positionV>
                <wp:extent cx="337185" cy="267335"/>
                <wp:effectExtent l="0" t="0" r="5715" b="0"/>
                <wp:wrapNone/>
                <wp:docPr id="3796" name="Поле 3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96" o:spid="_x0000_s1041" type="#_x0000_t202" style="position:absolute;margin-left:448.55pt;margin-top:1.9pt;width:26.55pt;height:21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K58lQ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" stroked="f">
                <v:textbox>
                  <w:txbxContent>
                    <w:p w:rsidR="00BE05E9" w:rsidRPr="0089142E" w:rsidRDefault="00BE05E9" w:rsidP="00BE05E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7AE3BC5" wp14:editId="7237F4D7">
                <wp:simplePos x="0" y="0"/>
                <wp:positionH relativeFrom="column">
                  <wp:posOffset>4825365</wp:posOffset>
                </wp:positionH>
                <wp:positionV relativeFrom="paragraph">
                  <wp:posOffset>118110</wp:posOffset>
                </wp:positionV>
                <wp:extent cx="495300" cy="540385"/>
                <wp:effectExtent l="0" t="0" r="0" b="0"/>
                <wp:wrapNone/>
                <wp:docPr id="3798" name="Ромб 3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98" o:spid="_x0000_s1026" type="#_x0000_t4" style="position:absolute;margin-left:379.95pt;margin-top:9.3pt;width:39pt;height:42.5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bjD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eTEnql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" fillcolor="#7b7b7b" stroked="f"/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7B8DB1B" wp14:editId="39BA9684">
                <wp:simplePos x="0" y="0"/>
                <wp:positionH relativeFrom="column">
                  <wp:posOffset>81280</wp:posOffset>
                </wp:positionH>
                <wp:positionV relativeFrom="paragraph">
                  <wp:posOffset>300990</wp:posOffset>
                </wp:positionV>
                <wp:extent cx="1160145" cy="276225"/>
                <wp:effectExtent l="0" t="0" r="78105" b="85725"/>
                <wp:wrapNone/>
                <wp:docPr id="3792" name="Прямая со стрелкой 3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0145" cy="276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92" o:spid="_x0000_s1026" type="#_x0000_t32" style="position:absolute;margin-left:6.4pt;margin-top:23.7pt;width:91.35pt;height:21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62D1B85" wp14:editId="4B85A7CA">
                <wp:simplePos x="0" y="0"/>
                <wp:positionH relativeFrom="column">
                  <wp:posOffset>8415020</wp:posOffset>
                </wp:positionH>
                <wp:positionV relativeFrom="paragraph">
                  <wp:posOffset>132080</wp:posOffset>
                </wp:positionV>
                <wp:extent cx="427355" cy="0"/>
                <wp:effectExtent l="27940" t="66040" r="20955" b="67310"/>
                <wp:wrapNone/>
                <wp:docPr id="3795" name="Прямая со стрелкой 3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73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95" o:spid="_x0000_s1026" type="#_x0000_t32" style="position:absolute;margin-left:662.6pt;margin-top:10.4pt;width:33.65pt;height:0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182CE7E" wp14:editId="72389701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3794" name="Поле 3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94" o:spid="_x0000_s1042" type="#_x0000_t202" style="position:absolute;margin-left:670.1pt;margin-top:15.35pt;width:30.3pt;height:16.9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CXHjCW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BE05E9" w:rsidRPr="0089142E" w:rsidRDefault="00BE05E9" w:rsidP="00BE05E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005FC66" wp14:editId="00B0926D">
                <wp:simplePos x="0" y="0"/>
                <wp:positionH relativeFrom="column">
                  <wp:posOffset>5059045</wp:posOffset>
                </wp:positionH>
                <wp:positionV relativeFrom="paragraph">
                  <wp:posOffset>285115</wp:posOffset>
                </wp:positionV>
                <wp:extent cx="635" cy="215265"/>
                <wp:effectExtent l="76200" t="0" r="75565" b="51435"/>
                <wp:wrapNone/>
                <wp:docPr id="3790" name="Прямая со стрелкой 3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5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90" o:spid="_x0000_s1026" type="#_x0000_t32" style="position:absolute;margin-left:398.35pt;margin-top:22.45pt;width:.05pt;height:16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0EE0A03" wp14:editId="1702CEE1">
                <wp:simplePos x="0" y="0"/>
                <wp:positionH relativeFrom="column">
                  <wp:posOffset>5300345</wp:posOffset>
                </wp:positionH>
                <wp:positionV relativeFrom="paragraph">
                  <wp:posOffset>257810</wp:posOffset>
                </wp:positionV>
                <wp:extent cx="396240" cy="237490"/>
                <wp:effectExtent l="0" t="0" r="3810" b="0"/>
                <wp:wrapNone/>
                <wp:docPr id="3791" name="Поле 3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91" o:spid="_x0000_s1043" type="#_x0000_t202" style="position:absolute;margin-left:417.35pt;margin-top:20.3pt;width:31.2pt;height:18.7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MQH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9M8w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" stroked="f">
                <v:textbox>
                  <w:txbxContent>
                    <w:p w:rsidR="00BE05E9" w:rsidRPr="0089142E" w:rsidRDefault="00BE05E9" w:rsidP="00BE05E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1C75BB3" wp14:editId="3815CEF0">
                <wp:simplePos x="0" y="0"/>
                <wp:positionH relativeFrom="column">
                  <wp:posOffset>8348345</wp:posOffset>
                </wp:positionH>
                <wp:positionV relativeFrom="paragraph">
                  <wp:posOffset>93980</wp:posOffset>
                </wp:positionV>
                <wp:extent cx="723900" cy="635000"/>
                <wp:effectExtent l="56515" t="19685" r="19685" b="59690"/>
                <wp:wrapNone/>
                <wp:docPr id="3788" name="Прямая со стрелкой 3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88" o:spid="_x0000_s1026" type="#_x0000_t32" style="position:absolute;margin-left:657.35pt;margin-top:7.4pt;width:57pt;height:50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7B0945F" wp14:editId="0C38C96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787" name="Поле 3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87" o:spid="_x0000_s1044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twW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K4rcF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BE05E9" w:rsidRPr="0089142E" w:rsidRDefault="00BE05E9" w:rsidP="00BE05E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E05E9" w:rsidRPr="006F677A" w:rsidRDefault="00BE05E9" w:rsidP="00BE05E9">
      <w:pPr>
        <w:jc w:val="right"/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993DD97" wp14:editId="38A8F440">
                <wp:simplePos x="0" y="0"/>
                <wp:positionH relativeFrom="column">
                  <wp:posOffset>3446145</wp:posOffset>
                </wp:positionH>
                <wp:positionV relativeFrom="paragraph">
                  <wp:posOffset>185420</wp:posOffset>
                </wp:positionV>
                <wp:extent cx="2533650" cy="796925"/>
                <wp:effectExtent l="0" t="0" r="19050" b="22225"/>
                <wp:wrapNone/>
                <wp:docPr id="3785" name="Прямоугольник 3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3650" cy="796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85" o:spid="_x0000_s1045" style="position:absolute;left:0;text-align:left;margin-left:271.35pt;margin-top:14.6pt;width:199.5pt;height:62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4AF019C" wp14:editId="08DD86A8">
                <wp:simplePos x="0" y="0"/>
                <wp:positionH relativeFrom="column">
                  <wp:posOffset>6764726</wp:posOffset>
                </wp:positionH>
                <wp:positionV relativeFrom="paragraph">
                  <wp:posOffset>289824</wp:posOffset>
                </wp:positionV>
                <wp:extent cx="704850" cy="190814"/>
                <wp:effectExtent l="0" t="19050" r="438150" b="19050"/>
                <wp:wrapNone/>
                <wp:docPr id="3782" name="Выноска 2 (с границей) 3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4850" cy="190814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8005"/>
                            <a:gd name="adj5" fmla="val -10333"/>
                            <a:gd name="adj6" fmla="val 158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BE05E9" w:rsidRDefault="00BE05E9" w:rsidP="00BE05E9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82" o:spid="_x0000_s1046" type="#_x0000_t45" style="position:absolute;left:0;text-align:left;margin-left:532.65pt;margin-top:22.8pt;width:55.5pt;height:1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" adj="34151,-2232,29809,11818,24962,11818" filled="f" strokecolor="#1f4d78" strokeweight="1pt">
                <v:textbox>
                  <w:txbxContent>
                    <w:p w:rsidR="00BE05E9" w:rsidRPr="0045038C" w:rsidRDefault="00BE05E9" w:rsidP="00BE05E9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  <w:p w:rsidR="00BE05E9" w:rsidRDefault="00BE05E9" w:rsidP="00BE05E9"/>
                  </w:txbxContent>
                </v:textbox>
                <o:callout v:ext="edit" minusx="t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5838B5C" wp14:editId="12862855">
                <wp:simplePos x="0" y="0"/>
                <wp:positionH relativeFrom="column">
                  <wp:posOffset>6348730</wp:posOffset>
                </wp:positionH>
                <wp:positionV relativeFrom="paragraph">
                  <wp:posOffset>280035</wp:posOffset>
                </wp:positionV>
                <wp:extent cx="0" cy="955040"/>
                <wp:effectExtent l="76200" t="0" r="76200" b="54610"/>
                <wp:wrapNone/>
                <wp:docPr id="3786" name="Прямая со стрелкой 3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5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86" o:spid="_x0000_s1026" type="#_x0000_t32" style="position:absolute;margin-left:499.9pt;margin-top:22.05pt;width:0;height:75.2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FC60B89" wp14:editId="2BB56BA0">
                <wp:simplePos x="0" y="0"/>
                <wp:positionH relativeFrom="column">
                  <wp:posOffset>-83185</wp:posOffset>
                </wp:positionH>
                <wp:positionV relativeFrom="paragraph">
                  <wp:posOffset>74930</wp:posOffset>
                </wp:positionV>
                <wp:extent cx="866775" cy="1304925"/>
                <wp:effectExtent l="6985" t="1270" r="2540" b="8255"/>
                <wp:wrapNone/>
                <wp:docPr id="3784" name="Скругленный прямоугольник 3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84" o:spid="_x0000_s1026" style="position:absolute;margin-left:-6.55pt;margin-top:5.9pt;width:68.25pt;height:102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fzjxQ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" fillcolor="#2f5496" stroked="f"/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9EE9F55" wp14:editId="0263614A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3783" name="Поле 3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83" o:spid="_x0000_s1047" type="#_x0000_t202" style="position:absolute;left:0;text-align:left;margin-left:686.75pt;margin-top:5.9pt;width:31.1pt;height:17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KQ9K/Z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BE05E9" w:rsidRPr="0089142E" w:rsidRDefault="00BE05E9" w:rsidP="00BE05E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980C74" wp14:editId="19229D4E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3781" name="Поле 3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5E9" w:rsidRPr="0089142E" w:rsidRDefault="00BE05E9" w:rsidP="00BE05E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81" o:spid="_x0000_s1048" type="#_x0000_t202" style="position:absolute;left:0;text-align:left;margin-left:59.75pt;margin-top:14.75pt;width:38.1pt;height:20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" stroked="f">
                <v:textbox>
                  <w:txbxContent>
                    <w:p w:rsidR="00BE05E9" w:rsidRPr="0089142E" w:rsidRDefault="00BE05E9" w:rsidP="00BE05E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FF977AD" wp14:editId="0071067C">
                <wp:simplePos x="0" y="0"/>
                <wp:positionH relativeFrom="column">
                  <wp:posOffset>6443980</wp:posOffset>
                </wp:positionH>
                <wp:positionV relativeFrom="paragraph">
                  <wp:posOffset>136525</wp:posOffset>
                </wp:positionV>
                <wp:extent cx="2631440" cy="571500"/>
                <wp:effectExtent l="0" t="0" r="16510" b="19050"/>
                <wp:wrapNone/>
                <wp:docPr id="3779" name="Прямоугольник 3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45038C" w:rsidRDefault="00BE05E9" w:rsidP="00BE05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45038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  <w:p w:rsidR="00BE05E9" w:rsidRPr="00E60069" w:rsidRDefault="00BE05E9" w:rsidP="00BE05E9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79" o:spid="_x0000_s1049" style="position:absolute;margin-left:507.4pt;margin-top:10.75pt;width:207.2pt;height:4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" filled="f" fillcolor="#2f5496" strokecolor="#2f5496" strokeweight="1.5pt">
                <v:textbox>
                  <w:txbxContent>
                    <w:p w:rsidR="00BE05E9" w:rsidRPr="0045038C" w:rsidRDefault="00BE05E9" w:rsidP="00BE05E9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45038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  <w:p w:rsidR="00BE05E9" w:rsidRPr="00E60069" w:rsidRDefault="00BE05E9" w:rsidP="00BE05E9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B128656" wp14:editId="60B84910">
                <wp:simplePos x="0" y="0"/>
                <wp:positionH relativeFrom="column">
                  <wp:posOffset>1795145</wp:posOffset>
                </wp:positionH>
                <wp:positionV relativeFrom="paragraph">
                  <wp:posOffset>306705</wp:posOffset>
                </wp:positionV>
                <wp:extent cx="635" cy="681990"/>
                <wp:effectExtent l="66040" t="14605" r="66675" b="27305"/>
                <wp:wrapNone/>
                <wp:docPr id="3780" name="Прямая со стрелкой 3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819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80" o:spid="_x0000_s1026" type="#_x0000_t32" style="position:absolute;margin-left:141.35pt;margin-top:24.15pt;width:.05pt;height:53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BE05E9" w:rsidRPr="006F677A" w:rsidRDefault="00BE05E9" w:rsidP="00BE05E9">
      <w:pPr>
        <w:rPr>
          <w:rFonts w:ascii="Consolas" w:eastAsia="Times New Roman" w:hAnsi="Consolas" w:cs="Consolas"/>
        </w:rPr>
        <w:sectPr w:rsidR="00BE05E9" w:rsidRPr="006F677A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8D7DC85" wp14:editId="2C33931D">
                <wp:simplePos x="0" y="0"/>
                <wp:positionH relativeFrom="column">
                  <wp:posOffset>8844280</wp:posOffset>
                </wp:positionH>
                <wp:positionV relativeFrom="paragraph">
                  <wp:posOffset>393065</wp:posOffset>
                </wp:positionV>
                <wp:extent cx="635" cy="274320"/>
                <wp:effectExtent l="0" t="0" r="37465" b="11430"/>
                <wp:wrapNone/>
                <wp:docPr id="3776" name="Прямая со стрелкой 3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743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76" o:spid="_x0000_s1026" type="#_x0000_t32" style="position:absolute;margin-left:696.4pt;margin-top:30.95pt;width:.05pt;height:21.6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" strokeweight="2pt"/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19F8D3C" wp14:editId="70FA1E7F">
                <wp:simplePos x="0" y="0"/>
                <wp:positionH relativeFrom="column">
                  <wp:posOffset>4253230</wp:posOffset>
                </wp:positionH>
                <wp:positionV relativeFrom="paragraph">
                  <wp:posOffset>354965</wp:posOffset>
                </wp:positionV>
                <wp:extent cx="0" cy="316230"/>
                <wp:effectExtent l="76200" t="0" r="76200" b="64770"/>
                <wp:wrapNone/>
                <wp:docPr id="3778" name="Прямая со стрелкой 3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78" o:spid="_x0000_s1026" type="#_x0000_t32" style="position:absolute;margin-left:334.9pt;margin-top:27.95pt;width:0;height:24.9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670D6F6" wp14:editId="71F379B3">
                <wp:simplePos x="0" y="0"/>
                <wp:positionH relativeFrom="column">
                  <wp:posOffset>4123055</wp:posOffset>
                </wp:positionH>
                <wp:positionV relativeFrom="paragraph">
                  <wp:posOffset>395605</wp:posOffset>
                </wp:positionV>
                <wp:extent cx="1215390" cy="264795"/>
                <wp:effectExtent l="0" t="38100" r="289560" b="20955"/>
                <wp:wrapNone/>
                <wp:docPr id="3775" name="Выноска 2 (с границей) 3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583"/>
                            <a:gd name="adj5" fmla="val -11750"/>
                            <a:gd name="adj6" fmla="val 1211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75" o:spid="_x0000_s1050" type="#_x0000_t45" style="position:absolute;margin-left:324.65pt;margin-top:31.15pt;width:95.7pt;height:20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" adj="26171,-2538,24534,9324,22954,9324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490BC2B" wp14:editId="5F8F8613">
                <wp:simplePos x="0" y="0"/>
                <wp:positionH relativeFrom="column">
                  <wp:posOffset>2224405</wp:posOffset>
                </wp:positionH>
                <wp:positionV relativeFrom="paragraph">
                  <wp:posOffset>20955</wp:posOffset>
                </wp:positionV>
                <wp:extent cx="874395" cy="276225"/>
                <wp:effectExtent l="247650" t="76200" r="0" b="28575"/>
                <wp:wrapNone/>
                <wp:docPr id="3774" name="Выноска 2 (с границей) 3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74395" cy="276225"/>
                        </a:xfrm>
                        <a:prstGeom prst="accentCallout2">
                          <a:avLst>
                            <a:gd name="adj1" fmla="val 53569"/>
                            <a:gd name="adj2" fmla="val -8713"/>
                            <a:gd name="adj3" fmla="val 53569"/>
                            <a:gd name="adj4" fmla="val -21421"/>
                            <a:gd name="adj5" fmla="val -27083"/>
                            <a:gd name="adj6" fmla="val -2766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A755CD" w:rsidRDefault="00BE05E9" w:rsidP="00BE05E9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A755CD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74" o:spid="_x0000_s1051" type="#_x0000_t45" style="position:absolute;margin-left:175.15pt;margin-top:1.65pt;width:68.85pt;height:21.7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" adj="-5976,-5850,-4627,11571,-1882,11571" filled="f" strokecolor="#1f4d78" strokeweight="1pt">
                <v:textbox>
                  <w:txbxContent>
                    <w:p w:rsidR="00BE05E9" w:rsidRPr="00A755CD" w:rsidRDefault="00BE05E9" w:rsidP="00BE05E9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A755CD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F67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017798B" wp14:editId="3F9E9FE4">
                <wp:simplePos x="0" y="0"/>
                <wp:positionH relativeFrom="column">
                  <wp:posOffset>783590</wp:posOffset>
                </wp:positionH>
                <wp:positionV relativeFrom="paragraph">
                  <wp:posOffset>673735</wp:posOffset>
                </wp:positionV>
                <wp:extent cx="8058785" cy="635"/>
                <wp:effectExtent l="26035" t="67945" r="20955" b="64770"/>
                <wp:wrapNone/>
                <wp:docPr id="3777" name="Прямая со стрелкой 3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587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77" o:spid="_x0000_s1026" type="#_x0000_t32" style="position:absolute;margin-left:61.7pt;margin-top:53.05pt;width:634.55pt;height:.0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</w:p>
    <w:p w:rsidR="00BE05E9" w:rsidRPr="0045038C" w:rsidRDefault="00BE05E9" w:rsidP="00BE05E9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- структурно-</w:t>
      </w:r>
      <w:r w:rsidRPr="0045038C">
        <w:rPr>
          <w:rFonts w:ascii="Times New Roman" w:eastAsia="Times New Roman" w:hAnsi="Times New Roman" w:cs="Times New Roman"/>
          <w:sz w:val="20"/>
          <w:szCs w:val="20"/>
        </w:rPr>
        <w:t xml:space="preserve">функциональная единица: взаимодействие структурных подразделений (работников) </w:t>
      </w:r>
      <w:proofErr w:type="spellStart"/>
      <w:r w:rsidRPr="0045038C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45038C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="Times New Roman" w:hAnsi="Times New Roman" w:cs="Times New Roman"/>
          <w:sz w:val="20"/>
          <w:szCs w:val="20"/>
        </w:rPr>
        <w:t>Государственной корпорации</w:t>
      </w:r>
      <w:r w:rsidRPr="0045038C">
        <w:rPr>
          <w:rFonts w:ascii="Times New Roman" w:eastAsia="Times New Roman" w:hAnsi="Times New Roman" w:cs="Times New Roman"/>
          <w:sz w:val="20"/>
          <w:szCs w:val="20"/>
        </w:rPr>
        <w:t>, веб-портала «электронного правительства»;</w:t>
      </w:r>
    </w:p>
    <w:p w:rsidR="00BE05E9" w:rsidRPr="0045038C" w:rsidRDefault="00BE05E9" w:rsidP="00BE05E9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368B1DD" wp14:editId="227C426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73" name="Скругленный прямоугольник 3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73" o:spid="_x0000_s1026" style="position:absolute;margin-left:8.45pt;margin-top:2.8pt;width:36pt;height:32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GJl0/j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45038C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E05E9" w:rsidRPr="0045038C" w:rsidRDefault="00BE05E9" w:rsidP="00BE05E9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40D32F5" wp14:editId="59688EEF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772" name="Прямоугольник 3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E05E9" w:rsidRPr="000E73B8" w:rsidRDefault="00BE05E9" w:rsidP="00BE05E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72" o:spid="_x0000_s1052" style="position:absolute;left:0;text-align:left;margin-left:11.45pt;margin-top:4.4pt;width:32.25pt;height:26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ggz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KhaCDO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BE05E9" w:rsidRPr="000E73B8" w:rsidRDefault="00BE05E9" w:rsidP="00BE05E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E05E9" w:rsidRPr="0045038C" w:rsidRDefault="00BE05E9" w:rsidP="00BE05E9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45038C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45038C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B404DEE" wp14:editId="0CFA548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71" name="Ромб 3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71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NEsli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E05E9" w:rsidRPr="0045038C" w:rsidRDefault="00BE05E9" w:rsidP="00BE05E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E05E9" w:rsidRPr="0045038C" w:rsidRDefault="00BE05E9" w:rsidP="00BE05E9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45038C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7A8A0AFF" wp14:editId="1CD4C2D0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70" name="Прямая со стрелкой 3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70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LgJXh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45038C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E05E9" w:rsidRPr="0045038C" w:rsidRDefault="00BE05E9" w:rsidP="00BE05E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BE05E9" w:rsidRDefault="00BE05E9" w:rsidP="00BE05E9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BE05E9" w:rsidRDefault="00BE05E9" w:rsidP="00BE05E9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BE05E9" w:rsidRDefault="00BE05E9" w:rsidP="00BE05E9">
      <w:pPr>
        <w:spacing w:after="0" w:line="240" w:lineRule="auto"/>
        <w:jc w:val="both"/>
        <w:rPr>
          <w:rStyle w:val="s00"/>
          <w:b/>
          <w:sz w:val="28"/>
          <w:szCs w:val="28"/>
        </w:rPr>
      </w:pPr>
    </w:p>
    <w:p w:rsidR="00B021CA" w:rsidRDefault="00B021CA" w:rsidP="00BE05E9">
      <w:pPr>
        <w:spacing w:after="0" w:line="240" w:lineRule="auto"/>
        <w:ind w:left="9639"/>
        <w:jc w:val="center"/>
      </w:pPr>
    </w:p>
    <w:sectPr w:rsidR="00B021CA" w:rsidSect="00BE05E9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3EBA" w:rsidRDefault="00BD3EBA">
      <w:pPr>
        <w:spacing w:after="0" w:line="240" w:lineRule="auto"/>
      </w:pPr>
      <w:r>
        <w:separator/>
      </w:r>
    </w:p>
  </w:endnote>
  <w:endnote w:type="continuationSeparator" w:id="0">
    <w:p w:rsidR="00BD3EBA" w:rsidRDefault="00BD3E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EEC" w:rsidRDefault="00F14EE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EEC" w:rsidRDefault="00F14EEC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EEC" w:rsidRDefault="00F14EE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3EBA" w:rsidRDefault="00BD3EBA">
      <w:pPr>
        <w:spacing w:after="0" w:line="240" w:lineRule="auto"/>
      </w:pPr>
      <w:r>
        <w:separator/>
      </w:r>
    </w:p>
  </w:footnote>
  <w:footnote w:type="continuationSeparator" w:id="0">
    <w:p w:rsidR="00BD3EBA" w:rsidRDefault="00BD3E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F42A87" w:rsidP="008A58C3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6</w:t>
    </w:r>
    <w:r>
      <w:rPr>
        <w:rStyle w:val="a5"/>
      </w:rPr>
      <w:fldChar w:fldCharType="end"/>
    </w:r>
  </w:p>
  <w:p w:rsidR="0084016B" w:rsidRDefault="00BD3EBA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7087472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701282" w:rsidRDefault="00F42A87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0128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0128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14EEC">
          <w:rPr>
            <w:rFonts w:ascii="Times New Roman" w:hAnsi="Times New Roman" w:cs="Times New Roman"/>
            <w:noProof/>
            <w:sz w:val="24"/>
            <w:szCs w:val="24"/>
          </w:rPr>
          <w:t>327</w: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D3EBA" w:rsidP="008A58C3">
    <w:pPr>
      <w:pStyle w:val="a3"/>
      <w:tabs>
        <w:tab w:val="left" w:pos="5387"/>
      </w:tabs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142930701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bookmarkStart w:id="0" w:name="_GoBack" w:displacedByCustomXml="prev"/>
      <w:bookmarkEnd w:id="0" w:displacedByCustomXml="prev"/>
      <w:p w:rsidR="0084016B" w:rsidRPr="00701282" w:rsidRDefault="00F42A87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0128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0128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14EEC">
          <w:rPr>
            <w:rFonts w:ascii="Times New Roman" w:hAnsi="Times New Roman" w:cs="Times New Roman"/>
            <w:noProof/>
            <w:sz w:val="24"/>
            <w:szCs w:val="24"/>
          </w:rPr>
          <w:t>328</w: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D3EBA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2396062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701282" w:rsidRDefault="00F42A87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0128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0128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14EEC">
          <w:rPr>
            <w:rFonts w:ascii="Times New Roman" w:hAnsi="Times New Roman" w:cs="Times New Roman"/>
            <w:noProof/>
            <w:sz w:val="24"/>
            <w:szCs w:val="24"/>
          </w:rPr>
          <w:t>332</w: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D3EBA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1477114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701282" w:rsidRDefault="00F42A87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0128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0128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14EEC">
          <w:rPr>
            <w:rFonts w:ascii="Times New Roman" w:hAnsi="Times New Roman" w:cs="Times New Roman"/>
            <w:noProof/>
            <w:sz w:val="24"/>
            <w:szCs w:val="24"/>
          </w:rPr>
          <w:t>331</w:t>
        </w:r>
        <w:r w:rsidRPr="0070128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BD3EBA" w:rsidP="008A58C3">
    <w:pPr>
      <w:pStyle w:val="a3"/>
      <w:jc w:val="center"/>
    </w:pPr>
  </w:p>
  <w:p w:rsidR="0084016B" w:rsidRDefault="00BD3EB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82144"/>
    <w:multiLevelType w:val="hybridMultilevel"/>
    <w:tmpl w:val="28105088"/>
    <w:lvl w:ilvl="0" w:tplc="6E842FC6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2BC44210"/>
    <w:multiLevelType w:val="hybridMultilevel"/>
    <w:tmpl w:val="938CD68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626004"/>
    <w:multiLevelType w:val="hybridMultilevel"/>
    <w:tmpl w:val="E7FE9CAC"/>
    <w:lvl w:ilvl="0" w:tplc="0718704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  <w:rPr>
        <w:rFonts w:cs="Times New Roman"/>
      </w:rPr>
    </w:lvl>
  </w:abstractNum>
  <w:abstractNum w:abstractNumId="3">
    <w:nsid w:val="58CA1477"/>
    <w:multiLevelType w:val="hybridMultilevel"/>
    <w:tmpl w:val="85C443DC"/>
    <w:lvl w:ilvl="0" w:tplc="947E0B02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E4174AB"/>
    <w:multiLevelType w:val="hybridMultilevel"/>
    <w:tmpl w:val="5B4C06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7819205E"/>
    <w:multiLevelType w:val="hybridMultilevel"/>
    <w:tmpl w:val="24A08D08"/>
    <w:lvl w:ilvl="0" w:tplc="9FBC9B80">
      <w:start w:val="10"/>
      <w:numFmt w:val="decimal"/>
      <w:lvlText w:val="%1."/>
      <w:lvlJc w:val="left"/>
      <w:pPr>
        <w:ind w:left="943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A87"/>
    <w:rsid w:val="00B021CA"/>
    <w:rsid w:val="00BD3EBA"/>
    <w:rsid w:val="00BE05E9"/>
    <w:rsid w:val="00F14EEC"/>
    <w:rsid w:val="00F42A87"/>
    <w:rsid w:val="00F91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2A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42A8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F42A87"/>
  </w:style>
  <w:style w:type="character" w:styleId="a5">
    <w:name w:val="page number"/>
    <w:basedOn w:val="a0"/>
    <w:rsid w:val="00F42A87"/>
  </w:style>
  <w:style w:type="paragraph" w:styleId="a6">
    <w:name w:val="Balloon Text"/>
    <w:basedOn w:val="a"/>
    <w:link w:val="a7"/>
    <w:uiPriority w:val="99"/>
    <w:semiHidden/>
    <w:unhideWhenUsed/>
    <w:rsid w:val="00F42A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42A87"/>
    <w:rPr>
      <w:rFonts w:ascii="Tahoma" w:hAnsi="Tahoma" w:cs="Tahoma"/>
      <w:sz w:val="16"/>
      <w:szCs w:val="16"/>
    </w:rPr>
  </w:style>
  <w:style w:type="character" w:customStyle="1" w:styleId="s00">
    <w:name w:val="s00"/>
    <w:basedOn w:val="a0"/>
    <w:rsid w:val="00BE05E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8">
    <w:name w:val="footer"/>
    <w:basedOn w:val="a"/>
    <w:link w:val="a9"/>
    <w:uiPriority w:val="99"/>
    <w:unhideWhenUsed/>
    <w:rsid w:val="00F14E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F14EE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2A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42A8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F42A87"/>
  </w:style>
  <w:style w:type="character" w:styleId="a5">
    <w:name w:val="page number"/>
    <w:basedOn w:val="a0"/>
    <w:rsid w:val="00F42A87"/>
  </w:style>
  <w:style w:type="paragraph" w:styleId="a6">
    <w:name w:val="Balloon Text"/>
    <w:basedOn w:val="a"/>
    <w:link w:val="a7"/>
    <w:uiPriority w:val="99"/>
    <w:semiHidden/>
    <w:unhideWhenUsed/>
    <w:rsid w:val="00F42A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42A87"/>
    <w:rPr>
      <w:rFonts w:ascii="Tahoma" w:hAnsi="Tahoma" w:cs="Tahoma"/>
      <w:sz w:val="16"/>
      <w:szCs w:val="16"/>
    </w:rPr>
  </w:style>
  <w:style w:type="character" w:customStyle="1" w:styleId="s00">
    <w:name w:val="s00"/>
    <w:basedOn w:val="a0"/>
    <w:rsid w:val="00BE05E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8">
    <w:name w:val="footer"/>
    <w:basedOn w:val="a"/>
    <w:link w:val="a9"/>
    <w:uiPriority w:val="99"/>
    <w:unhideWhenUsed/>
    <w:rsid w:val="00F14E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F14E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ilet.zan.kz/rus/docs/V1300008371" TargetMode="Externa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1.jpeg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0</Pages>
  <Words>1765</Words>
  <Characters>10063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Динара Ботанова</dc:creator>
  <cp:lastModifiedBy>Динара Ботанова</cp:lastModifiedBy>
  <cp:revision>3</cp:revision>
  <dcterms:created xsi:type="dcterms:W3CDTF">2016-03-29T03:37:00Z</dcterms:created>
  <dcterms:modified xsi:type="dcterms:W3CDTF">2016-03-29T03:47:00Z</dcterms:modified>
</cp:coreProperties>
</file>